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5ED1456D" wp14:editId="1D6145D5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Описание: 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6" r:link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37C0D10C" wp14:editId="7B209CF0">
                <wp:simplePos x="0" y="0"/>
                <wp:positionH relativeFrom="column">
                  <wp:posOffset>-159385</wp:posOffset>
                </wp:positionH>
                <wp:positionV relativeFrom="paragraph">
                  <wp:posOffset>-234315</wp:posOffset>
                </wp:positionV>
                <wp:extent cx="1733550" cy="1733550"/>
                <wp:effectExtent l="2540" t="3810" r="0" b="0"/>
                <wp:wrapSquare wrapText="bothSides"/>
                <wp:docPr id="1" name="Прямоугольник 1" descr="Описание: http://kpi.ua/files/images/kpi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733550" cy="17335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alt="Описание: Описание: http://kpi.ua/files/images/kpi.png" style="position:absolute;margin-left:-12.55pt;margin-top:-18.45pt;width:136.5pt;height:136.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" filled="f" stroked="f">
                <o:lock v:ext="edit" aspectratio="t"/>
                <w10:wrap type="square"/>
              </v:rect>
            </w:pict>
          </mc:Fallback>
        </mc:AlternateContent>
      </w:r>
      <w:r>
        <w:rPr>
          <w:sz w:val="20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ЦІОНАЛЬНИЙ 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>ІЧНИЙ УНІВЕРСИТЕТ УКРАЇНИ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КИЇВСЬКИЙ ПОЛІ</w:t>
      </w:r>
      <w:proofErr w:type="gramStart"/>
      <w:r>
        <w:rPr>
          <w:rFonts w:ascii="Times New Roman" w:hAnsi="Times New Roman"/>
          <w:sz w:val="28"/>
          <w:szCs w:val="28"/>
        </w:rPr>
        <w:t>ТЕХН</w:t>
      </w:r>
      <w:proofErr w:type="gramEnd"/>
      <w:r>
        <w:rPr>
          <w:rFonts w:ascii="Times New Roman" w:hAnsi="Times New Roman"/>
          <w:sz w:val="28"/>
          <w:szCs w:val="28"/>
        </w:rPr>
        <w:t xml:space="preserve">ІЧНИЙ ІНСТИТУТ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>
        <w:rPr>
          <w:rFonts w:ascii="Times New Roman" w:hAnsi="Times New Roman"/>
          <w:sz w:val="28"/>
          <w:szCs w:val="28"/>
        </w:rPr>
        <w:t>МЕНІ ІГОРЯ СІКОРСЬКОГО»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494E23" w:rsidRDefault="00494E23" w:rsidP="00494E23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p w:rsidR="00494E23" w:rsidRPr="00502029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>
        <w:rPr>
          <w:rFonts w:ascii="Times New Roman" w:hAnsi="Times New Roman"/>
          <w:b/>
          <w:sz w:val="40"/>
          <w:szCs w:val="28"/>
          <w:lang w:val="uk-UA"/>
        </w:rPr>
        <w:t>Практичне заняття №</w:t>
      </w:r>
      <w:r w:rsidRPr="00502029">
        <w:rPr>
          <w:rFonts w:ascii="Times New Roman" w:hAnsi="Times New Roman"/>
          <w:b/>
          <w:sz w:val="40"/>
          <w:szCs w:val="28"/>
        </w:rPr>
        <w:t>4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з дисципліни «Об</w:t>
      </w:r>
      <w:r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-орієнтоване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 xml:space="preserve"> програмування»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на тему: «Перевантаження операцій»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Варіант №11</w:t>
      </w: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494E23" w:rsidRPr="00494E23" w:rsidRDefault="00494E23" w:rsidP="00494E23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52</w:t>
      </w: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озюк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 П.В.</w:t>
      </w: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. викладач каф. БМК</w:t>
      </w: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адогуз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А.В.</w:t>
      </w: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494E23" w:rsidRDefault="00494E23" w:rsidP="00494E23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494E23" w:rsidRDefault="00494E23" w:rsidP="00494E23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494E23" w:rsidRDefault="00494E23" w:rsidP="00494E23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494E23" w:rsidRDefault="00494E23" w:rsidP="00494E23">
      <w:pPr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sz w:val="32"/>
          <w:szCs w:val="28"/>
          <w:lang w:val="uk-UA"/>
        </w:rPr>
        <w:t>Київ-2017</w:t>
      </w:r>
    </w:p>
    <w:p w:rsidR="00494E23" w:rsidRDefault="00494E23" w:rsidP="00494E23">
      <w:pPr>
        <w:rPr>
          <w:rStyle w:val="a3"/>
          <w:sz w:val="23"/>
          <w:szCs w:val="23"/>
        </w:rPr>
      </w:pPr>
      <w:r>
        <w:rPr>
          <w:rFonts w:ascii="Times New Roman" w:eastAsia="Times New Roman" w:hAnsi="Times New Roman"/>
          <w:b/>
          <w:sz w:val="23"/>
          <w:szCs w:val="23"/>
          <w:lang w:val="uk-UA" w:eastAsia="uk-UA"/>
        </w:rPr>
        <w:lastRenderedPageBreak/>
        <w:t>Завдання:</w:t>
      </w:r>
    </w:p>
    <w:p w:rsidR="00494E23" w:rsidRPr="00494E23" w:rsidRDefault="00494E23" w:rsidP="00494E23">
      <w:pPr>
        <w:numPr>
          <w:ilvl w:val="0"/>
          <w:numId w:val="1"/>
        </w:numPr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>Вивчити теоретичні основи перевантаження операторів в мові С++.</w:t>
      </w:r>
    </w:p>
    <w:p w:rsidR="00494E23" w:rsidRPr="00494E23" w:rsidRDefault="00494E23" w:rsidP="00494E23">
      <w:pPr>
        <w:numPr>
          <w:ilvl w:val="0"/>
          <w:numId w:val="1"/>
        </w:numPr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Розробити діаграму класів в нотації UML та програмний додаток для тестування всіх перевантажених операцій класу відповідно до свого варіанту(визначення класів та їх реалізація мають бути розташовані у </w:t>
      </w:r>
      <w:proofErr w:type="spellStart"/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>файлаї</w:t>
      </w:r>
      <w:proofErr w:type="spellEnd"/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*.h та *</w:t>
      </w:r>
      <w:proofErr w:type="spellStart"/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>.cpp</w:t>
      </w:r>
      <w:proofErr w:type="spellEnd"/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відповідно; для ініціалізації </w:t>
      </w:r>
      <w:proofErr w:type="spellStart"/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>даниї</w:t>
      </w:r>
      <w:proofErr w:type="spellEnd"/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 xml:space="preserve"> класів використовувати введення з клавіатури; кожен клас, окрім зазначених у варіанті операцій має містити конструктор з параметрами, конструктор копіювання,деструктор,методи встановлення і отримання значень всіх полів класу):</w:t>
      </w:r>
    </w:p>
    <w:p w:rsidR="00494E23" w:rsidRPr="00494E23" w:rsidRDefault="00494E23" w:rsidP="00494E23">
      <w:pPr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494E23">
        <w:rPr>
          <w:rFonts w:ascii="Times New Roman" w:eastAsia="Times New Roman" w:hAnsi="Times New Roman"/>
          <w:sz w:val="24"/>
          <w:szCs w:val="24"/>
          <w:lang w:val="uk-UA" w:eastAsia="uk-UA"/>
        </w:rPr>
        <w:t>Скласти і захистити звіт по роботі</w:t>
      </w:r>
    </w:p>
    <w:p w:rsidR="00494E23" w:rsidRDefault="00494E23" w:rsidP="00494E23">
      <w:pPr>
        <w:spacing w:after="0" w:line="240" w:lineRule="auto"/>
        <w:ind w:left="360"/>
        <w:rPr>
          <w:rFonts w:ascii="Times New Roman" w:eastAsia="Times New Roman" w:hAnsi="Times New Roman"/>
          <w:sz w:val="32"/>
          <w:szCs w:val="28"/>
          <w:lang w:val="uk-UA" w:eastAsia="uk-UA"/>
        </w:rPr>
      </w:pPr>
    </w:p>
    <w:p w:rsidR="00494E23" w:rsidRPr="00494E23" w:rsidRDefault="00494E23" w:rsidP="00494E23">
      <w:pPr>
        <w:rPr>
          <w:rFonts w:ascii="Times New Roman" w:eastAsia="Times New Roman" w:hAnsi="Times New Roman"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актичне заняття без зауважень</w:t>
      </w:r>
      <w:r w:rsidRPr="00494E23">
        <w:rPr>
          <w:rFonts w:ascii="Times New Roman" w:eastAsia="Times New Roman" w:hAnsi="Times New Roman"/>
          <w:sz w:val="25"/>
          <w:szCs w:val="25"/>
          <w:lang w:val="uk-UA" w:eastAsia="uk-UA"/>
        </w:rPr>
        <w:t xml:space="preserve">                                                                                                               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актичне заняття має зауваження:</w:t>
      </w:r>
    </w:p>
    <w:p w:rsidR="00494E23" w:rsidRPr="00494E23" w:rsidRDefault="00494E23" w:rsidP="00494E23">
      <w:pPr>
        <w:spacing w:after="0" w:line="240" w:lineRule="auto"/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несвоєчасний захист</w:t>
      </w:r>
    </w:p>
    <w:p w:rsidR="00494E23" w:rsidRPr="00494E23" w:rsidRDefault="00494E23" w:rsidP="00494E23">
      <w:pPr>
        <w:spacing w:after="0" w:line="240" w:lineRule="auto"/>
        <w:ind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уваження до </w:t>
      </w:r>
      <w:r w:rsidRPr="00494E23">
        <w:rPr>
          <w:rFonts w:ascii="Times New Roman" w:eastAsia="Times New Roman" w:hAnsi="Times New Roman"/>
          <w:b/>
          <w:sz w:val="25"/>
          <w:szCs w:val="25"/>
          <w:lang w:val="en-US" w:eastAsia="uk-UA"/>
        </w:rPr>
        <w:t>UML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 xml:space="preserve"> 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діаграми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діаграма класу не відповідає коду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иконані не за стандартом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атрибути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ідношення </w:t>
      </w:r>
    </w:p>
    <w:p w:rsidR="00494E23" w:rsidRPr="00494E23" w:rsidRDefault="00494E23" w:rsidP="00494E23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</w:t>
      </w:r>
      <w:proofErr w:type="spellStart"/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багатостатність</w:t>
      </w:r>
      <w:proofErr w:type="spellEnd"/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інші зауваження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уваження до коду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задача завдання вирішена хибно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код програми не компілюється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хибно задані специфікатори доступу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омилки у визначенні конструкторів / деструкторів</w:t>
      </w:r>
    </w:p>
    <w:p w:rsidR="00494E23" w:rsidRPr="00494E23" w:rsidRDefault="00494E23" w:rsidP="00494E2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використано глобальні змінні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статичні змінні при роботі з масивами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оформлення коду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присутні зайві символи «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>{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» та «</w:t>
      </w:r>
      <w:r w:rsidRPr="00494E23">
        <w:rPr>
          <w:rFonts w:ascii="Times New Roman" w:eastAsia="Times New Roman" w:hAnsi="Times New Roman"/>
          <w:b/>
          <w:sz w:val="25"/>
          <w:szCs w:val="25"/>
          <w:lang w:eastAsia="uk-UA"/>
        </w:rPr>
        <w:t>}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»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інші зауваження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</w:t>
      </w:r>
    </w:p>
    <w:p w:rsidR="00494E23" w:rsidRPr="00494E23" w:rsidRDefault="00494E23" w:rsidP="00494E2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>_____________________________________________________________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невірні відповіді на запитання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1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2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3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4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5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</w:p>
    <w:p w:rsidR="00494E23" w:rsidRPr="00494E23" w:rsidRDefault="00494E23" w:rsidP="00494E2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6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7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8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9</w:t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№10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sym w:font="Wingdings" w:char="F06F"/>
      </w: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 xml:space="preserve"> маються інші зауваження: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494E23" w:rsidRPr="00494E23" w:rsidRDefault="00494E23" w:rsidP="00494E23">
      <w:pPr>
        <w:spacing w:after="0" w:line="240" w:lineRule="auto"/>
        <w:rPr>
          <w:rFonts w:ascii="Times New Roman" w:eastAsia="Times New Roman" w:hAnsi="Times New Roman"/>
          <w:b/>
          <w:sz w:val="25"/>
          <w:szCs w:val="25"/>
          <w:lang w:val="uk-UA" w:eastAsia="uk-UA"/>
        </w:rPr>
      </w:pPr>
      <w:r w:rsidRPr="00494E23">
        <w:rPr>
          <w:rFonts w:ascii="Times New Roman" w:eastAsia="Times New Roman" w:hAnsi="Times New Roman"/>
          <w:b/>
          <w:sz w:val="25"/>
          <w:szCs w:val="25"/>
          <w:lang w:val="uk-UA" w:eastAsia="uk-UA"/>
        </w:rPr>
        <w:tab/>
        <w:t>__________________________________________________________________</w:t>
      </w:r>
    </w:p>
    <w:p w:rsidR="00494E23" w:rsidRDefault="00494E23" w:rsidP="00494E23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494E23" w:rsidRDefault="00494E23" w:rsidP="00494E23">
      <w:pPr>
        <w:rPr>
          <w:rFonts w:ascii="Times New Roman" w:eastAsia="Times New Roman" w:hAnsi="Times New Roman"/>
          <w:b/>
          <w:sz w:val="23"/>
          <w:szCs w:val="23"/>
          <w:lang w:val="uk-UA" w:eastAsia="uk-UA"/>
        </w:rPr>
      </w:pPr>
    </w:p>
    <w:p w:rsidR="007305DB" w:rsidRDefault="00494E23" w:rsidP="00494E23">
      <w:pPr>
        <w:rPr>
          <w:rFonts w:ascii="Times New Roman" w:hAnsi="Times New Roman" w:cs="Times New Roman"/>
          <w:b/>
          <w:lang w:val="uk-UA"/>
        </w:rPr>
      </w:pPr>
      <w:r w:rsidRPr="00494E23">
        <w:rPr>
          <w:rFonts w:ascii="Times New Roman" w:hAnsi="Times New Roman" w:cs="Times New Roman"/>
          <w:b/>
          <w:lang w:val="uk-UA"/>
        </w:rPr>
        <w:lastRenderedPageBreak/>
        <w:t>Лістинг програми:</w:t>
      </w:r>
    </w:p>
    <w:p w:rsidR="00494E23" w:rsidRPr="00494E23" w:rsidRDefault="00494E23" w:rsidP="00494E23">
      <w:pPr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lang w:val="en-US"/>
        </w:rPr>
        <w:t>Main.cpp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vector.h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nio.h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ector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Заполните значениями вектор A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(</w:t>
      </w:r>
      <w:proofErr w:type="gramEnd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.calculation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n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Заполните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значениями вектор B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(</w:t>
      </w:r>
      <w:proofErr w:type="gramEnd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.calculation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n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Дизъюнкция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векторов А и В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|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Конъюнкция векторов А и 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amp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pr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Инверсия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A: "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~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pr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local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4E23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us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значение длины вектора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ctor(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, C);</w:t>
      </w:r>
    </w:p>
    <w:p w:rsidR="00494E23" w:rsidRPr="00502029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_getch();</w:t>
      </w:r>
    </w:p>
    <w:p w:rsidR="00494E23" w:rsidRPr="00494E23" w:rsidRDefault="00494E23" w:rsidP="00494E23">
      <w:pPr>
        <w:rPr>
          <w:rFonts w:ascii="Times New Roman" w:hAnsi="Times New Roman" w:cs="Times New Roman"/>
          <w:b/>
          <w:lang w:val="en-US"/>
        </w:rPr>
      </w:pP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Default="00494E23" w:rsidP="00494E23">
      <w:pPr>
        <w:rPr>
          <w:rFonts w:ascii="Times New Roman" w:hAnsi="Times New Roman" w:cs="Times New Roman"/>
          <w:b/>
          <w:lang w:val="en-US"/>
        </w:rPr>
      </w:pPr>
      <w:proofErr w:type="spellStart"/>
      <w:r w:rsidRPr="00494E23">
        <w:rPr>
          <w:rFonts w:ascii="Times New Roman" w:hAnsi="Times New Roman" w:cs="Times New Roman"/>
          <w:b/>
          <w:lang w:val="en-US"/>
        </w:rPr>
        <w:t>Bvector.h</w:t>
      </w:r>
      <w:proofErr w:type="spellEnd"/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pragma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nce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{}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object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alculation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nt(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=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|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</w:t>
      </w:r>
      <w:proofErr w:type="gramEnd"/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диз</w:t>
      </w:r>
      <w:proofErr w:type="spellEnd"/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'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юнкція</w:t>
      </w:r>
      <w:proofErr w:type="spellEnd"/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&amp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</w:t>
      </w:r>
      <w:proofErr w:type="gramEnd"/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н</w:t>
      </w:r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'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юнкція</w:t>
      </w:r>
      <w:proofErr w:type="spellEnd"/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~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)</w:t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</w:t>
      </w:r>
      <w:proofErr w:type="gramEnd"/>
      <w:r w:rsidRPr="00494E2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інверсія</w:t>
      </w:r>
      <w:proofErr w:type="spellEnd"/>
    </w:p>
    <w:p w:rsidR="00494E23" w:rsidRPr="00494E23" w:rsidRDefault="00675661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~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="00494E23"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rPr>
          <w:rFonts w:ascii="Times New Roman" w:hAnsi="Times New Roman" w:cs="Times New Roman"/>
          <w:b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494E23" w:rsidRDefault="00494E23" w:rsidP="00494E23">
      <w:pPr>
        <w:rPr>
          <w:rFonts w:ascii="Times New Roman" w:hAnsi="Times New Roman" w:cs="Times New Roman"/>
          <w:b/>
          <w:lang w:val="en-US"/>
        </w:rPr>
      </w:pPr>
      <w:r>
        <w:rPr>
          <w:rFonts w:ascii="Times New Roman" w:hAnsi="Times New Roman" w:cs="Times New Roman"/>
          <w:b/>
          <w:lang w:val="en-US"/>
        </w:rPr>
        <w:lastRenderedPageBreak/>
        <w:t>Bvector.cpp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#includ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vector.h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ize =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proofErr w:type="spellStart"/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b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ol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bjec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bjec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proofErr w:type="spellStart"/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b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ol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size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&lt;size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i] =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objec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-&gt;size =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заначание</w:t>
      </w:r>
      <w:proofErr w:type="spellEnd"/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: "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&g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ize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:calculation( 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x1=0, x2=0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ize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 == 0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x1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x2++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n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Количество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нулей в векторе: "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x1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Количество единиц в векторе: "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2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print(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size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 "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&lt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</w:t>
      </w:r>
      <w:proofErr w:type="gramStart"/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proofErr w:type="spellStart"/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b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ol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size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&lt;size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i] =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|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.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size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proofErr w:type="spellStart"/>
      <w:proofErr w:type="gramStart"/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b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ol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ize ==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size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 = (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|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);</w:t>
      </w:r>
    </w:p>
    <w:p w:rsidR="00494E23" w:rsidRPr="00502029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502029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502029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202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&amp;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.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size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 xml:space="preserve">new </w:t>
      </w:r>
      <w:proofErr w:type="spellStart"/>
      <w:proofErr w:type="gramStart"/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b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ol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ze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size ==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size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size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 = (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i] &amp; </w:t>
      </w:r>
      <w:proofErr w:type="spellStart"/>
      <w:r w:rsidRPr="00494E2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)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4E2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494E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operator ~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 = 0; i &lt; size; i++)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] =!</w:t>
      </w:r>
      <w:proofErr w:type="spellStart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i];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4E23" w:rsidRPr="00494E23" w:rsidRDefault="00494E23" w:rsidP="00494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r w:rsidRPr="00494E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494E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4E23" w:rsidRDefault="00494E23" w:rsidP="00494E23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675661" w:rsidRPr="00502029" w:rsidRDefault="00675661" w:rsidP="006756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202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Bvector</w:t>
      </w: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:~Bvector()</w:t>
      </w:r>
    </w:p>
    <w:p w:rsidR="00675661" w:rsidRPr="00502029" w:rsidRDefault="00675661" w:rsidP="006756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675661" w:rsidRPr="00502029" w:rsidRDefault="00675661" w:rsidP="006756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50202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delete</w:t>
      </w: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rr;</w:t>
      </w:r>
    </w:p>
    <w:p w:rsidR="00675661" w:rsidRDefault="00675661" w:rsidP="0067566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0202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675661" w:rsidRDefault="00675661" w:rsidP="0067566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75661" w:rsidRDefault="00675661" w:rsidP="0067566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75661" w:rsidRDefault="00675661" w:rsidP="0067566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75661" w:rsidRDefault="00675661" w:rsidP="0067566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75661" w:rsidRPr="00675661" w:rsidRDefault="00675661" w:rsidP="00675661">
      <w:pPr>
        <w:rPr>
          <w:rFonts w:ascii="Times New Roman" w:hAnsi="Times New Roman" w:cs="Times New Roman"/>
          <w:b/>
          <w:lang w:val="en-US"/>
        </w:rPr>
      </w:pPr>
    </w:p>
    <w:p w:rsidR="00494E23" w:rsidRDefault="00494E23" w:rsidP="00494E23">
      <w:pPr>
        <w:rPr>
          <w:rFonts w:ascii="Times New Roman" w:hAnsi="Times New Roman" w:cs="Times New Roman"/>
          <w:b/>
          <w:sz w:val="24"/>
          <w:szCs w:val="24"/>
          <w:lang w:val="uk-UA"/>
        </w:rPr>
      </w:pPr>
      <w:proofErr w:type="spellStart"/>
      <w:r w:rsidRPr="00494E23"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Скрін-шот</w:t>
      </w:r>
      <w:proofErr w:type="spellEnd"/>
      <w:r w:rsidRPr="00494E23">
        <w:rPr>
          <w:rFonts w:ascii="Times New Roman" w:hAnsi="Times New Roman" w:cs="Times New Roman"/>
          <w:b/>
          <w:sz w:val="24"/>
          <w:szCs w:val="24"/>
          <w:lang w:val="uk-UA"/>
        </w:rPr>
        <w:t xml:space="preserve"> роботи програми:</w:t>
      </w:r>
    </w:p>
    <w:p w:rsidR="00494E23" w:rsidRDefault="00494E23" w:rsidP="00494E23">
      <w:pPr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 wp14:anchorId="6E816430" wp14:editId="74ED753A">
            <wp:extent cx="3181350" cy="19240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E23" w:rsidRDefault="002235ED" w:rsidP="00494E23">
      <w:pPr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UML-</w:t>
      </w:r>
      <w:r>
        <w:rPr>
          <w:rFonts w:ascii="Times New Roman" w:hAnsi="Times New Roman" w:cs="Times New Roman"/>
          <w:b/>
          <w:sz w:val="24"/>
          <w:szCs w:val="24"/>
          <w:lang w:val="uk-UA"/>
        </w:rPr>
        <w:t>діаграма:</w:t>
      </w:r>
    </w:p>
    <w:p w:rsidR="002235ED" w:rsidRDefault="00D26442" w:rsidP="00494E23">
      <w:pPr>
        <w:rPr>
          <w:lang w:val="en-US"/>
        </w:rPr>
      </w:pPr>
      <w:r>
        <w:object w:dxaOrig="4209" w:dyaOrig="3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196.5pt" o:ole="">
            <v:imagedata r:id="rId9" o:title=""/>
          </v:shape>
          <o:OLEObject Type="Embed" ProgID="Visio.Drawing.11" ShapeID="_x0000_i1025" DrawAspect="Content" ObjectID="_1554313128" r:id="rId10"/>
        </w:object>
      </w:r>
    </w:p>
    <w:p w:rsidR="00D26442" w:rsidRDefault="006A5105" w:rsidP="00494E23">
      <w:pPr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Контрольні питання:</w:t>
      </w: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ind w:left="709"/>
        <w:rPr>
          <w:rFonts w:ascii="Times New Roman" w:hAnsi="Times New Roman"/>
          <w:sz w:val="20"/>
          <w:szCs w:val="20"/>
        </w:rPr>
      </w:pPr>
      <w:bookmarkStart w:id="0" w:name="_GoBack"/>
      <w:bookmarkEnd w:id="0"/>
      <w:r w:rsidRPr="006A5105">
        <w:rPr>
          <w:rFonts w:ascii="Times New Roman" w:hAnsi="Times New Roman"/>
          <w:sz w:val="20"/>
          <w:szCs w:val="20"/>
          <w:lang w:val="uk-UA"/>
        </w:rPr>
        <w:t>Навіщо потрібне перевантаження операторів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Перевантаження операторів використовується для розширення застосування операторів на класи, створювані програмістом. Оскільки компілятор має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убодовані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типи даних з визначеним набором операцій, які можна до нього застосувати ( за допомогою відомих йому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операндів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+,-,/,// і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т.д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), але компілятор не знає як застосувати ті чи інші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операнди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для користувацьких типів даних. </w:t>
      </w:r>
      <w:r w:rsidRPr="006A5105">
        <w:rPr>
          <w:rFonts w:ascii="Times New Roman" w:hAnsi="Times New Roman"/>
          <w:sz w:val="20"/>
          <w:szCs w:val="20"/>
        </w:rPr>
        <w:t xml:space="preserve">Для </w:t>
      </w:r>
      <w:proofErr w:type="spellStart"/>
      <w:r w:rsidRPr="006A5105">
        <w:rPr>
          <w:rFonts w:ascii="Times New Roman" w:hAnsi="Times New Roman"/>
          <w:sz w:val="20"/>
          <w:szCs w:val="20"/>
        </w:rPr>
        <w:t>цього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 в </w:t>
      </w:r>
      <w:proofErr w:type="spellStart"/>
      <w:r w:rsidRPr="006A5105">
        <w:rPr>
          <w:rFonts w:ascii="Times New Roman" w:hAnsi="Times New Roman"/>
          <w:sz w:val="20"/>
          <w:szCs w:val="20"/>
        </w:rPr>
        <w:t>мов</w:t>
      </w:r>
      <w:proofErr w:type="gramStart"/>
      <w:r w:rsidRPr="006A5105">
        <w:rPr>
          <w:rFonts w:ascii="Times New Roman" w:hAnsi="Times New Roman"/>
          <w:sz w:val="20"/>
          <w:szCs w:val="20"/>
        </w:rPr>
        <w:t>і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 С</w:t>
      </w:r>
      <w:proofErr w:type="gramEnd"/>
      <w:r w:rsidRPr="006A5105">
        <w:rPr>
          <w:rFonts w:ascii="Times New Roman" w:hAnsi="Times New Roman"/>
          <w:sz w:val="20"/>
          <w:szCs w:val="20"/>
        </w:rPr>
        <w:t xml:space="preserve">++ </w:t>
      </w:r>
      <w:proofErr w:type="spellStart"/>
      <w:r w:rsidRPr="006A5105">
        <w:rPr>
          <w:rFonts w:ascii="Times New Roman" w:hAnsi="Times New Roman"/>
          <w:sz w:val="20"/>
          <w:szCs w:val="20"/>
        </w:rPr>
        <w:t>існує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6A5105">
        <w:rPr>
          <w:rFonts w:ascii="Times New Roman" w:hAnsi="Times New Roman"/>
          <w:sz w:val="20"/>
          <w:szCs w:val="20"/>
        </w:rPr>
        <w:t>механізм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6A5105">
        <w:rPr>
          <w:rFonts w:ascii="Times New Roman" w:hAnsi="Times New Roman"/>
          <w:sz w:val="20"/>
          <w:szCs w:val="20"/>
        </w:rPr>
        <w:t>перевантаження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 </w:t>
      </w:r>
      <w:proofErr w:type="spellStart"/>
      <w:r w:rsidRPr="006A5105">
        <w:rPr>
          <w:rFonts w:ascii="Times New Roman" w:hAnsi="Times New Roman"/>
          <w:sz w:val="20"/>
          <w:szCs w:val="20"/>
        </w:rPr>
        <w:t>операторів</w:t>
      </w:r>
      <w:proofErr w:type="spellEnd"/>
      <w:r w:rsidRPr="006A5105">
        <w:rPr>
          <w:rFonts w:ascii="Times New Roman" w:hAnsi="Times New Roman"/>
          <w:sz w:val="20"/>
          <w:szCs w:val="20"/>
        </w:rPr>
        <w:t>.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/>
          <w:sz w:val="20"/>
          <w:szCs w:val="20"/>
          <w:lang w:val="uk-UA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Якими двома різними способами визначаються перевантажені операції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Будь-яка операція може бути визначена двома способами: як компонентна функція класу або як глобальна (дружня) функція класу.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/>
          <w:sz w:val="20"/>
          <w:szCs w:val="20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Які оператори мови </w:t>
      </w:r>
      <w:r w:rsidRPr="006A5105">
        <w:rPr>
          <w:rFonts w:ascii="Times New Roman" w:hAnsi="Times New Roman"/>
          <w:sz w:val="20"/>
          <w:szCs w:val="20"/>
          <w:lang w:val="en-US"/>
        </w:rPr>
        <w:t>C</w:t>
      </w:r>
      <w:r w:rsidRPr="006A5105">
        <w:rPr>
          <w:rFonts w:ascii="Times New Roman" w:hAnsi="Times New Roman"/>
          <w:sz w:val="20"/>
          <w:szCs w:val="20"/>
        </w:rPr>
        <w:t xml:space="preserve">++ </w:t>
      </w:r>
      <w:r w:rsidRPr="006A5105">
        <w:rPr>
          <w:rFonts w:ascii="Times New Roman" w:hAnsi="Times New Roman"/>
          <w:sz w:val="20"/>
          <w:szCs w:val="20"/>
          <w:lang w:val="uk-UA"/>
        </w:rPr>
        <w:t>не можуть бути перевантажені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Не може бути перевантажена операція доступу до членів класу (.), оператор доступу до елементу за покажчиком (*.), операція розширення області видимості (::),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тернарний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оператор умови (?:), та оператор знаходження розміру об</w:t>
      </w:r>
      <w:r w:rsidRPr="006A5105">
        <w:rPr>
          <w:rFonts w:ascii="Times New Roman" w:hAnsi="Times New Roman"/>
          <w:sz w:val="20"/>
          <w:szCs w:val="20"/>
        </w:rPr>
        <w:t>’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кта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в байтах </w:t>
      </w:r>
      <w:r w:rsidRPr="006A5105">
        <w:rPr>
          <w:rFonts w:ascii="Times New Roman" w:hAnsi="Times New Roman"/>
          <w:sz w:val="20"/>
          <w:szCs w:val="20"/>
        </w:rPr>
        <w:t>(</w:t>
      </w:r>
      <w:proofErr w:type="spellStart"/>
      <w:r w:rsidRPr="006A5105">
        <w:rPr>
          <w:rFonts w:ascii="Times New Roman" w:hAnsi="Times New Roman"/>
          <w:sz w:val="20"/>
          <w:szCs w:val="20"/>
          <w:lang w:val="en-US"/>
        </w:rPr>
        <w:t>sizeof</w:t>
      </w:r>
      <w:proofErr w:type="spellEnd"/>
      <w:r w:rsidRPr="006A5105">
        <w:rPr>
          <w:rFonts w:ascii="Times New Roman" w:hAnsi="Times New Roman"/>
          <w:sz w:val="20"/>
          <w:szCs w:val="20"/>
        </w:rPr>
        <w:t>)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/>
          <w:sz w:val="20"/>
          <w:szCs w:val="20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Які операції не можна перевантажити за допомогою глобальної дружньої функції? Відповідь пояснити.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Оператор </w:t>
      </w:r>
      <w:proofErr w:type="spellStart"/>
      <w:r w:rsidRPr="006A5105">
        <w:rPr>
          <w:rFonts w:ascii="Times New Roman" w:hAnsi="Times New Roman"/>
          <w:sz w:val="20"/>
          <w:szCs w:val="20"/>
        </w:rPr>
        <w:t>отримання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 </w:t>
      </w:r>
      <w:r w:rsidRPr="006A5105">
        <w:rPr>
          <w:rFonts w:ascii="Times New Roman" w:hAnsi="Times New Roman"/>
          <w:sz w:val="20"/>
          <w:szCs w:val="20"/>
          <w:lang w:val="uk-UA"/>
        </w:rPr>
        <w:t xml:space="preserve">індексу [], оскільки він завжди визначається як член класу і звертається до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певого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елементу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масива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>, то йому варто повертати посилання.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Оператор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розіменування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покажчика *, оскільки він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обовязково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має повертати посилання на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бєкт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або покажчик, що дозволяє звернутися до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обєкта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>, то він завжди має визначатися як функція – член.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Оператор присвоєння (=) оскільки він нерозривно пов'язаний з об</w:t>
      </w:r>
      <w:r w:rsidRPr="006A5105">
        <w:rPr>
          <w:rFonts w:ascii="Times New Roman" w:hAnsi="Times New Roman"/>
          <w:sz w:val="20"/>
          <w:szCs w:val="20"/>
        </w:rPr>
        <w:t>’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єктом</w:t>
      </w:r>
      <w:proofErr w:type="spellEnd"/>
      <w:r w:rsidRPr="006A5105">
        <w:rPr>
          <w:rFonts w:ascii="Times New Roman" w:hAnsi="Times New Roman"/>
          <w:sz w:val="20"/>
          <w:szCs w:val="20"/>
        </w:rPr>
        <w:t xml:space="preserve">, </w:t>
      </w:r>
      <w:r w:rsidRPr="006A5105">
        <w:rPr>
          <w:rFonts w:ascii="Times New Roman" w:hAnsi="Times New Roman"/>
          <w:sz w:val="20"/>
          <w:szCs w:val="20"/>
          <w:lang w:val="uk-UA"/>
        </w:rPr>
        <w:t xml:space="preserve">що знаходиться ліворуч від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операнда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. 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/>
          <w:sz w:val="20"/>
          <w:szCs w:val="20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У яких випадках операцію можна перевантажити тільки за допомогою глобальної функції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У випадках, коли першим параметром функції є стандартний тип</w:t>
      </w:r>
      <w:r w:rsidRPr="006A5105">
        <w:rPr>
          <w:rFonts w:ascii="Times New Roman" w:hAnsi="Times New Roman"/>
          <w:sz w:val="20"/>
          <w:szCs w:val="20"/>
        </w:rPr>
        <w:t xml:space="preserve"> ( </w:t>
      </w:r>
      <w:r w:rsidRPr="006A5105">
        <w:rPr>
          <w:rFonts w:ascii="Times New Roman" w:hAnsi="Times New Roman"/>
          <w:sz w:val="20"/>
          <w:szCs w:val="20"/>
          <w:lang w:val="uk-UA"/>
        </w:rPr>
        <w:t xml:space="preserve">якщо для класу а перевантажена операція «+» помилковим буде виклик оператора </w:t>
      </w:r>
      <w:r w:rsidRPr="006A5105">
        <w:rPr>
          <w:rFonts w:ascii="Times New Roman" w:hAnsi="Times New Roman"/>
          <w:sz w:val="20"/>
          <w:szCs w:val="20"/>
        </w:rPr>
        <w:t>&lt;</w:t>
      </w:r>
      <w:proofErr w:type="spellStart"/>
      <w:r w:rsidRPr="006A5105">
        <w:rPr>
          <w:rFonts w:ascii="Times New Roman" w:hAnsi="Times New Roman"/>
          <w:sz w:val="20"/>
          <w:szCs w:val="20"/>
          <w:lang w:val="en-US"/>
        </w:rPr>
        <w:t>int</w:t>
      </w:r>
      <w:proofErr w:type="spellEnd"/>
      <w:r w:rsidRPr="006A5105">
        <w:rPr>
          <w:rFonts w:ascii="Times New Roman" w:hAnsi="Times New Roman"/>
          <w:sz w:val="20"/>
          <w:szCs w:val="20"/>
        </w:rPr>
        <w:t>&gt;.</w:t>
      </w:r>
      <w:r w:rsidRPr="006A5105">
        <w:rPr>
          <w:rFonts w:ascii="Times New Roman" w:hAnsi="Times New Roman"/>
          <w:sz w:val="20"/>
          <w:szCs w:val="20"/>
          <w:lang w:val="en-US"/>
        </w:rPr>
        <w:t>operator</w:t>
      </w:r>
      <w:r w:rsidRPr="006A5105">
        <w:rPr>
          <w:rFonts w:ascii="Times New Roman" w:hAnsi="Times New Roman"/>
          <w:sz w:val="20"/>
          <w:szCs w:val="20"/>
        </w:rPr>
        <w:t xml:space="preserve"> + (</w:t>
      </w:r>
      <w:r w:rsidRPr="006A5105">
        <w:rPr>
          <w:rFonts w:ascii="Times New Roman" w:hAnsi="Times New Roman"/>
          <w:sz w:val="20"/>
          <w:szCs w:val="20"/>
          <w:lang w:val="en-US"/>
        </w:rPr>
        <w:t>variable</w:t>
      </w:r>
      <w:r w:rsidRPr="006A5105">
        <w:rPr>
          <w:rFonts w:ascii="Times New Roman" w:hAnsi="Times New Roman"/>
          <w:sz w:val="20"/>
          <w:szCs w:val="20"/>
        </w:rPr>
        <w:t>)</w:t>
      </w:r>
      <w:r w:rsidRPr="006A5105">
        <w:rPr>
          <w:rFonts w:ascii="Times New Roman" w:hAnsi="Times New Roman"/>
          <w:sz w:val="20"/>
          <w:szCs w:val="20"/>
          <w:lang w:val="uk-UA"/>
        </w:rPr>
        <w:t xml:space="preserve">, а також операції вводу ( </w:t>
      </w:r>
      <w:r w:rsidRPr="006A5105">
        <w:rPr>
          <w:rFonts w:ascii="Times New Roman" w:hAnsi="Times New Roman"/>
          <w:sz w:val="20"/>
          <w:szCs w:val="20"/>
        </w:rPr>
        <w:t xml:space="preserve">&gt;&gt;) </w:t>
      </w:r>
      <w:r w:rsidRPr="006A5105">
        <w:rPr>
          <w:rFonts w:ascii="Times New Roman" w:hAnsi="Times New Roman"/>
          <w:sz w:val="20"/>
          <w:szCs w:val="20"/>
          <w:lang w:val="uk-UA"/>
        </w:rPr>
        <w:t>та виводу</w:t>
      </w:r>
      <w:r w:rsidRPr="006A5105">
        <w:rPr>
          <w:rFonts w:ascii="Times New Roman" w:hAnsi="Times New Roman"/>
          <w:sz w:val="20"/>
          <w:szCs w:val="20"/>
        </w:rPr>
        <w:t xml:space="preserve"> (&lt;&lt;).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/>
          <w:sz w:val="20"/>
          <w:szCs w:val="20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У яких випадках глобальна операція-функція повинна бути дружньою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У випадку необхідності прямого доступу до закритих або захищених даних.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/>
          <w:sz w:val="20"/>
          <w:szCs w:val="20"/>
          <w:lang w:val="uk-UA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Чи обов’язковий у функції </w:t>
      </w:r>
      <w:r w:rsidRPr="006A5105">
        <w:rPr>
          <w:rFonts w:ascii="Times New Roman" w:hAnsi="Times New Roman"/>
          <w:sz w:val="20"/>
          <w:szCs w:val="20"/>
          <w:lang w:val="en-US"/>
        </w:rPr>
        <w:t>operator</w:t>
      </w:r>
      <w:r w:rsidRPr="006A5105">
        <w:rPr>
          <w:rFonts w:ascii="Times New Roman" w:hAnsi="Times New Roman"/>
          <w:sz w:val="20"/>
          <w:szCs w:val="20"/>
        </w:rPr>
        <w:t xml:space="preserve"> </w:t>
      </w:r>
      <w:r w:rsidRPr="006A5105">
        <w:rPr>
          <w:rFonts w:ascii="Times New Roman" w:hAnsi="Times New Roman"/>
          <w:sz w:val="20"/>
          <w:szCs w:val="20"/>
          <w:lang w:val="uk-UA"/>
        </w:rPr>
        <w:t>параметр типу «клас» або «посилання на клас»? Відповідь пояснити.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Параметр типу «клас» або «посилання на клас» є не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обовязковим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у функції </w:t>
      </w:r>
      <w:r w:rsidRPr="006A5105">
        <w:rPr>
          <w:rFonts w:ascii="Times New Roman" w:hAnsi="Times New Roman"/>
          <w:sz w:val="20"/>
          <w:szCs w:val="20"/>
          <w:lang w:val="en-US"/>
        </w:rPr>
        <w:t>operator</w:t>
      </w:r>
      <w:r w:rsidRPr="006A5105">
        <w:rPr>
          <w:rFonts w:ascii="Times New Roman" w:hAnsi="Times New Roman"/>
          <w:sz w:val="20"/>
          <w:szCs w:val="20"/>
          <w:lang w:val="uk-UA"/>
        </w:rPr>
        <w:t>, оскільки перевантаження допускається для будь-яких типів даних.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  <w:lang w:val="uk-UA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Чи можна успадкувати або повторно перевантажити в похідному класі операцію, що була перевантажена в базовому класі?</w:t>
      </w:r>
    </w:p>
    <w:p w:rsidR="006A5105" w:rsidRPr="006A5105" w:rsidRDefault="006A5105" w:rsidP="006A5105">
      <w:pPr>
        <w:pStyle w:val="a6"/>
        <w:rPr>
          <w:rFonts w:ascii="Times New Roman" w:hAnsi="Times New Roman" w:cs="Times New Roman"/>
          <w:sz w:val="20"/>
          <w:szCs w:val="20"/>
        </w:rPr>
      </w:pPr>
      <w:r w:rsidRPr="006A5105">
        <w:rPr>
          <w:rFonts w:ascii="Times New Roman" w:hAnsi="Times New Roman" w:cs="Times New Roman"/>
          <w:sz w:val="20"/>
          <w:szCs w:val="20"/>
          <w:lang w:val="uk-UA"/>
        </w:rPr>
        <w:t xml:space="preserve">Так, можна, але при цьому метод базового класу стане прихованим і використовувати його можна буде лише за допомогою ключового слова </w:t>
      </w:r>
      <w:proofErr w:type="spellStart"/>
      <w:r w:rsidRPr="006A5105">
        <w:rPr>
          <w:rFonts w:ascii="Times New Roman" w:hAnsi="Times New Roman" w:cs="Times New Roman"/>
          <w:sz w:val="20"/>
          <w:szCs w:val="20"/>
          <w:lang w:val="uk-UA"/>
        </w:rPr>
        <w:t>using</w:t>
      </w:r>
      <w:proofErr w:type="spellEnd"/>
      <w:r w:rsidRPr="006A5105">
        <w:rPr>
          <w:rFonts w:ascii="Times New Roman" w:hAnsi="Times New Roman" w:cs="Times New Roman"/>
          <w:sz w:val="20"/>
          <w:szCs w:val="20"/>
          <w:lang w:val="uk-UA"/>
        </w:rPr>
        <w:t>::</w:t>
      </w:r>
    </w:p>
    <w:p w:rsidR="006A5105" w:rsidRPr="006A5105" w:rsidRDefault="006A5105" w:rsidP="006A5105">
      <w:pPr>
        <w:spacing w:after="0" w:line="240" w:lineRule="auto"/>
        <w:ind w:left="720"/>
        <w:rPr>
          <w:rFonts w:ascii="Times New Roman" w:hAnsi="Times New Roman" w:cs="Times New Roman"/>
          <w:sz w:val="20"/>
          <w:szCs w:val="20"/>
        </w:rPr>
      </w:pPr>
    </w:p>
    <w:p w:rsidR="006A5105" w:rsidRPr="006A5105" w:rsidRDefault="006A5105" w:rsidP="006A5105">
      <w:pPr>
        <w:numPr>
          <w:ilvl w:val="0"/>
          <w:numId w:val="2"/>
        </w:num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>Чому не можна перевантажувати деструктори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6A5105">
        <w:rPr>
          <w:rFonts w:ascii="Times New Roman CYR" w:hAnsi="Times New Roman CYR" w:cs="Times New Roman CYR"/>
          <w:sz w:val="20"/>
          <w:szCs w:val="20"/>
          <w:lang w:val="uk-UA"/>
        </w:rPr>
        <w:t>Деструктор не приймає ніяких параметрів і не повертає ніяких значень. Клас може мати тільки один деструктор – перевантаження деструктора не дозволяється ( він є індивідуальним для кожного типу користувача )</w:t>
      </w:r>
    </w:p>
    <w:p w:rsidR="006A5105" w:rsidRPr="006A5105" w:rsidRDefault="006A5105" w:rsidP="006A5105">
      <w:pPr>
        <w:pStyle w:val="a6"/>
        <w:rPr>
          <w:rFonts w:ascii="Times New Roman" w:hAnsi="Times New Roman" w:cs="Times New Roman"/>
          <w:sz w:val="20"/>
          <w:szCs w:val="20"/>
          <w:lang w:val="uk-UA"/>
        </w:rPr>
      </w:pPr>
    </w:p>
    <w:p w:rsidR="006A5105" w:rsidRPr="006A5105" w:rsidRDefault="006A5105" w:rsidP="006A5105">
      <w:pPr>
        <w:pStyle w:val="a6"/>
        <w:numPr>
          <w:ilvl w:val="0"/>
          <w:numId w:val="2"/>
        </w:numPr>
        <w:ind w:left="567"/>
        <w:rPr>
          <w:rFonts w:ascii="Times New Roman" w:hAnsi="Times New Roman" w:cs="Times New Roman"/>
          <w:sz w:val="20"/>
          <w:szCs w:val="20"/>
          <w:lang w:val="uk-UA"/>
        </w:rPr>
      </w:pPr>
      <w:r w:rsidRPr="006A5105">
        <w:rPr>
          <w:rFonts w:ascii="Times New Roman" w:hAnsi="Times New Roman" w:cs="Times New Roman"/>
          <w:sz w:val="20"/>
          <w:szCs w:val="20"/>
          <w:lang w:val="uk-UA"/>
        </w:rPr>
        <w:t>Скільки необхідно передати параметрів функції-методу класу, що реалізує перевантаження бінарної операції?</w:t>
      </w:r>
    </w:p>
    <w:p w:rsidR="006A5105" w:rsidRPr="006A5105" w:rsidRDefault="006A5105" w:rsidP="006A5105">
      <w:pPr>
        <w:spacing w:after="0" w:line="240" w:lineRule="auto"/>
        <w:rPr>
          <w:rFonts w:ascii="Times New Roman" w:hAnsi="Times New Roman" w:cs="Times New Roman"/>
          <w:sz w:val="20"/>
          <w:szCs w:val="20"/>
          <w:lang w:val="uk-UA"/>
        </w:rPr>
      </w:pPr>
      <w:r w:rsidRPr="006A5105">
        <w:rPr>
          <w:rFonts w:ascii="Times New Roman" w:hAnsi="Times New Roman"/>
          <w:sz w:val="20"/>
          <w:szCs w:val="20"/>
          <w:lang w:val="uk-UA"/>
        </w:rPr>
        <w:t xml:space="preserve">Для бінарної операції необхідно передати один параметр, оскільки під виразом </w:t>
      </w:r>
      <w:r w:rsidRPr="006A5105">
        <w:rPr>
          <w:rFonts w:ascii="Times New Roman" w:hAnsi="Times New Roman"/>
          <w:sz w:val="20"/>
          <w:szCs w:val="20"/>
          <w:lang w:val="en-US"/>
        </w:rPr>
        <w:t>a</w:t>
      </w:r>
      <w:r w:rsidRPr="006A5105">
        <w:rPr>
          <w:rFonts w:ascii="Times New Roman" w:hAnsi="Times New Roman"/>
          <w:sz w:val="20"/>
          <w:szCs w:val="20"/>
          <w:lang w:val="uk-UA"/>
        </w:rPr>
        <w:t xml:space="preserve"> + </w:t>
      </w:r>
      <w:r w:rsidRPr="006A5105">
        <w:rPr>
          <w:rFonts w:ascii="Times New Roman" w:hAnsi="Times New Roman"/>
          <w:sz w:val="20"/>
          <w:szCs w:val="20"/>
          <w:lang w:val="en-US"/>
        </w:rPr>
        <w:t>b</w:t>
      </w:r>
      <w:r w:rsidRPr="006A5105">
        <w:rPr>
          <w:rFonts w:ascii="Times New Roman" w:hAnsi="Times New Roman"/>
          <w:sz w:val="20"/>
          <w:szCs w:val="20"/>
          <w:lang w:val="uk-UA"/>
        </w:rPr>
        <w:t xml:space="preserve"> використовується перевантаження оператора у </w:t>
      </w:r>
      <w:proofErr w:type="spellStart"/>
      <w:r w:rsidRPr="006A5105">
        <w:rPr>
          <w:rFonts w:ascii="Times New Roman" w:hAnsi="Times New Roman"/>
          <w:sz w:val="20"/>
          <w:szCs w:val="20"/>
          <w:lang w:val="uk-UA"/>
        </w:rPr>
        <w:t>іигляді</w:t>
      </w:r>
      <w:proofErr w:type="spellEnd"/>
      <w:r w:rsidRPr="006A5105">
        <w:rPr>
          <w:rFonts w:ascii="Times New Roman" w:hAnsi="Times New Roman"/>
          <w:sz w:val="20"/>
          <w:szCs w:val="20"/>
          <w:lang w:val="uk-UA"/>
        </w:rPr>
        <w:t xml:space="preserve"> а.</w:t>
      </w:r>
      <w:r w:rsidRPr="006A5105">
        <w:rPr>
          <w:rFonts w:ascii="Times New Roman" w:hAnsi="Times New Roman"/>
          <w:sz w:val="20"/>
          <w:szCs w:val="20"/>
          <w:lang w:val="en-US"/>
        </w:rPr>
        <w:t>operator</w:t>
      </w:r>
      <w:r w:rsidRPr="006A5105">
        <w:rPr>
          <w:rFonts w:ascii="Times New Roman" w:hAnsi="Times New Roman"/>
          <w:sz w:val="20"/>
          <w:szCs w:val="20"/>
          <w:lang w:val="uk-UA"/>
        </w:rPr>
        <w:t>+(</w:t>
      </w:r>
      <w:r w:rsidRPr="006A5105">
        <w:rPr>
          <w:rFonts w:ascii="Times New Roman" w:hAnsi="Times New Roman"/>
          <w:sz w:val="20"/>
          <w:szCs w:val="20"/>
          <w:lang w:val="en-US"/>
        </w:rPr>
        <w:t>b</w:t>
      </w:r>
      <w:r w:rsidRPr="006A5105">
        <w:rPr>
          <w:rFonts w:ascii="Times New Roman" w:hAnsi="Times New Roman"/>
          <w:sz w:val="20"/>
          <w:szCs w:val="20"/>
          <w:lang w:val="uk-UA"/>
        </w:rPr>
        <w:t>).</w:t>
      </w:r>
    </w:p>
    <w:p w:rsidR="006A5105" w:rsidRPr="006A5105" w:rsidRDefault="006A5105" w:rsidP="00494E23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sectPr w:rsidR="006A5105" w:rsidRPr="006A51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B63344"/>
    <w:multiLevelType w:val="hybridMultilevel"/>
    <w:tmpl w:val="E550EC60"/>
    <w:lvl w:ilvl="0" w:tplc="B33C88B6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7A8F1123"/>
    <w:multiLevelType w:val="hybridMultilevel"/>
    <w:tmpl w:val="22846C3E"/>
    <w:lvl w:ilvl="0" w:tplc="0490402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23D2"/>
    <w:rsid w:val="0000796C"/>
    <w:rsid w:val="000605F5"/>
    <w:rsid w:val="000818E2"/>
    <w:rsid w:val="00094C85"/>
    <w:rsid w:val="0009691E"/>
    <w:rsid w:val="000A2E72"/>
    <w:rsid w:val="000A687F"/>
    <w:rsid w:val="000B527F"/>
    <w:rsid w:val="001154EC"/>
    <w:rsid w:val="00135E50"/>
    <w:rsid w:val="00152215"/>
    <w:rsid w:val="00154F03"/>
    <w:rsid w:val="001805FD"/>
    <w:rsid w:val="001A0692"/>
    <w:rsid w:val="001C1767"/>
    <w:rsid w:val="001D5227"/>
    <w:rsid w:val="002048D9"/>
    <w:rsid w:val="002115D6"/>
    <w:rsid w:val="00221211"/>
    <w:rsid w:val="002235ED"/>
    <w:rsid w:val="002523B2"/>
    <w:rsid w:val="00287A28"/>
    <w:rsid w:val="002E4AC5"/>
    <w:rsid w:val="00313EDF"/>
    <w:rsid w:val="00320F0F"/>
    <w:rsid w:val="00347AB1"/>
    <w:rsid w:val="003622A5"/>
    <w:rsid w:val="003A6D56"/>
    <w:rsid w:val="003B6C28"/>
    <w:rsid w:val="003C2641"/>
    <w:rsid w:val="003D354E"/>
    <w:rsid w:val="0040141D"/>
    <w:rsid w:val="00430074"/>
    <w:rsid w:val="00433AFA"/>
    <w:rsid w:val="0044772C"/>
    <w:rsid w:val="004644A6"/>
    <w:rsid w:val="004712DB"/>
    <w:rsid w:val="004842D9"/>
    <w:rsid w:val="00494E23"/>
    <w:rsid w:val="004C53D3"/>
    <w:rsid w:val="004E7FED"/>
    <w:rsid w:val="004F45CF"/>
    <w:rsid w:val="00502029"/>
    <w:rsid w:val="00513C59"/>
    <w:rsid w:val="0056687E"/>
    <w:rsid w:val="005C1DEE"/>
    <w:rsid w:val="00620AC6"/>
    <w:rsid w:val="0065512C"/>
    <w:rsid w:val="00675661"/>
    <w:rsid w:val="006A187E"/>
    <w:rsid w:val="006A5105"/>
    <w:rsid w:val="006C2A36"/>
    <w:rsid w:val="006E619B"/>
    <w:rsid w:val="006F7120"/>
    <w:rsid w:val="00715DC8"/>
    <w:rsid w:val="007305DB"/>
    <w:rsid w:val="00751F04"/>
    <w:rsid w:val="007B713F"/>
    <w:rsid w:val="007D16A5"/>
    <w:rsid w:val="007D6BC4"/>
    <w:rsid w:val="007E7E59"/>
    <w:rsid w:val="00801D93"/>
    <w:rsid w:val="00813B11"/>
    <w:rsid w:val="00867F90"/>
    <w:rsid w:val="0087509B"/>
    <w:rsid w:val="00892163"/>
    <w:rsid w:val="008A0C17"/>
    <w:rsid w:val="008D24AB"/>
    <w:rsid w:val="008F14EE"/>
    <w:rsid w:val="00910F1A"/>
    <w:rsid w:val="00984962"/>
    <w:rsid w:val="009959C0"/>
    <w:rsid w:val="009A2246"/>
    <w:rsid w:val="009F7298"/>
    <w:rsid w:val="00A55194"/>
    <w:rsid w:val="00A8636C"/>
    <w:rsid w:val="00A86622"/>
    <w:rsid w:val="00A875DB"/>
    <w:rsid w:val="00A93EAE"/>
    <w:rsid w:val="00B207C3"/>
    <w:rsid w:val="00B2604E"/>
    <w:rsid w:val="00B81E3F"/>
    <w:rsid w:val="00BD3A49"/>
    <w:rsid w:val="00C84A5A"/>
    <w:rsid w:val="00CB1D21"/>
    <w:rsid w:val="00CF5C83"/>
    <w:rsid w:val="00D13568"/>
    <w:rsid w:val="00D26442"/>
    <w:rsid w:val="00D42B75"/>
    <w:rsid w:val="00D70C45"/>
    <w:rsid w:val="00D800A9"/>
    <w:rsid w:val="00D802FA"/>
    <w:rsid w:val="00DA030B"/>
    <w:rsid w:val="00DB23D2"/>
    <w:rsid w:val="00DD0131"/>
    <w:rsid w:val="00E145A3"/>
    <w:rsid w:val="00E31C2D"/>
    <w:rsid w:val="00E62E0E"/>
    <w:rsid w:val="00E727A2"/>
    <w:rsid w:val="00E97610"/>
    <w:rsid w:val="00EA2569"/>
    <w:rsid w:val="00EA5B76"/>
    <w:rsid w:val="00EB629C"/>
    <w:rsid w:val="00F30E6E"/>
    <w:rsid w:val="00F65A2F"/>
    <w:rsid w:val="00F968EF"/>
    <w:rsid w:val="00F96A8A"/>
    <w:rsid w:val="00FD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E2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494E23"/>
    <w:rPr>
      <w:sz w:val="16"/>
      <w:szCs w:val="16"/>
    </w:rPr>
  </w:style>
  <w:style w:type="paragraph" w:styleId="a4">
    <w:name w:val="Balloon Text"/>
    <w:basedOn w:val="a"/>
    <w:link w:val="a5"/>
    <w:uiPriority w:val="99"/>
    <w:semiHidden/>
    <w:unhideWhenUsed/>
    <w:rsid w:val="00494E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94E23"/>
    <w:rPr>
      <w:rFonts w:ascii="Tahoma" w:hAnsi="Tahoma" w:cs="Tahoma"/>
      <w:sz w:val="16"/>
      <w:szCs w:val="16"/>
    </w:rPr>
  </w:style>
  <w:style w:type="paragraph" w:styleId="a6">
    <w:name w:val="Plain Text"/>
    <w:basedOn w:val="a"/>
    <w:link w:val="a7"/>
    <w:uiPriority w:val="99"/>
    <w:semiHidden/>
    <w:unhideWhenUsed/>
    <w:rsid w:val="006A5105"/>
    <w:pPr>
      <w:spacing w:after="0" w:line="240" w:lineRule="auto"/>
    </w:pPr>
    <w:rPr>
      <w:rFonts w:ascii="Consolas" w:eastAsia="Calibri" w:hAnsi="Consolas" w:cs="Consolas"/>
      <w:sz w:val="21"/>
      <w:szCs w:val="21"/>
    </w:rPr>
  </w:style>
  <w:style w:type="character" w:customStyle="1" w:styleId="a7">
    <w:name w:val="Текст Знак"/>
    <w:basedOn w:val="a0"/>
    <w:link w:val="a6"/>
    <w:uiPriority w:val="99"/>
    <w:semiHidden/>
    <w:rsid w:val="006A5105"/>
    <w:rPr>
      <w:rFonts w:ascii="Consolas" w:eastAsia="Calibri" w:hAnsi="Consolas" w:cs="Consolas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4E2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494E23"/>
    <w:rPr>
      <w:sz w:val="16"/>
      <w:szCs w:val="16"/>
    </w:rPr>
  </w:style>
  <w:style w:type="paragraph" w:styleId="a4">
    <w:name w:val="Balloon Text"/>
    <w:basedOn w:val="a"/>
    <w:link w:val="a5"/>
    <w:uiPriority w:val="99"/>
    <w:semiHidden/>
    <w:unhideWhenUsed/>
    <w:rsid w:val="00494E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94E23"/>
    <w:rPr>
      <w:rFonts w:ascii="Tahoma" w:hAnsi="Tahoma" w:cs="Tahoma"/>
      <w:sz w:val="16"/>
      <w:szCs w:val="16"/>
    </w:rPr>
  </w:style>
  <w:style w:type="paragraph" w:styleId="a6">
    <w:name w:val="Plain Text"/>
    <w:basedOn w:val="a"/>
    <w:link w:val="a7"/>
    <w:uiPriority w:val="99"/>
    <w:semiHidden/>
    <w:unhideWhenUsed/>
    <w:rsid w:val="006A5105"/>
    <w:pPr>
      <w:spacing w:after="0" w:line="240" w:lineRule="auto"/>
    </w:pPr>
    <w:rPr>
      <w:rFonts w:ascii="Consolas" w:eastAsia="Calibri" w:hAnsi="Consolas" w:cs="Consolas"/>
      <w:sz w:val="21"/>
      <w:szCs w:val="21"/>
    </w:rPr>
  </w:style>
  <w:style w:type="character" w:customStyle="1" w:styleId="a7">
    <w:name w:val="Текст Знак"/>
    <w:basedOn w:val="a0"/>
    <w:link w:val="a6"/>
    <w:uiPriority w:val="99"/>
    <w:semiHidden/>
    <w:rsid w:val="006A5105"/>
    <w:rPr>
      <w:rFonts w:ascii="Consolas" w:eastAsia="Calibri" w:hAnsi="Consolas" w:cs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899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0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3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image" Target="http://kpi.ua/files/images/kpi.png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7</Pages>
  <Words>1244</Words>
  <Characters>7096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3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tr</dc:creator>
  <cp:keywords/>
  <dc:description/>
  <cp:lastModifiedBy>usetr</cp:lastModifiedBy>
  <cp:revision>6</cp:revision>
  <dcterms:created xsi:type="dcterms:W3CDTF">2017-04-20T19:22:00Z</dcterms:created>
  <dcterms:modified xsi:type="dcterms:W3CDTF">2017-04-21T17:52:00Z</dcterms:modified>
</cp:coreProperties>
</file>